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3C8175B" w14:textId="5F0CF467" w:rsidR="00E011B9" w:rsidRDefault="000D4CBD" w:rsidP="000D4CBD">
      <w:pPr>
        <w:pStyle w:val="Heading1"/>
        <w:rPr>
          <w:lang w:val="en-US"/>
        </w:rPr>
      </w:pPr>
      <w:r>
        <w:rPr>
          <w:lang w:val="en-US"/>
        </w:rPr>
        <w:t>Warzone Architecture Design</w:t>
      </w:r>
    </w:p>
    <w:p w14:paraId="3A135B50" w14:textId="13A2E5D4" w:rsidR="000D4CBD" w:rsidRDefault="000D4CBD" w:rsidP="000D4CBD">
      <w:pPr>
        <w:rPr>
          <w:lang w:val="en-US"/>
        </w:rPr>
      </w:pPr>
    </w:p>
    <w:p w14:paraId="715D6E6D" w14:textId="77777777" w:rsidR="00F26244" w:rsidRDefault="000D4CBD" w:rsidP="00F26244">
      <w:pPr>
        <w:keepNext/>
        <w:jc w:val="center"/>
      </w:pPr>
      <w:r>
        <w:object w:dxaOrig="10501" w:dyaOrig="7210" w14:anchorId="12AD9C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68pt;height:321.25pt" o:ole="">
            <v:imagedata r:id="rId5" o:title=""/>
          </v:shape>
          <o:OLEObject Type="Embed" ProgID="Visio.Drawing.15" ShapeID="_x0000_i1031" DrawAspect="Content" ObjectID="_1674070521" r:id="rId6"/>
        </w:object>
      </w:r>
    </w:p>
    <w:p w14:paraId="6B57C0B8" w14:textId="6600906D" w:rsidR="000D4CBD" w:rsidRDefault="00F26244" w:rsidP="00F26244">
      <w:pPr>
        <w:pStyle w:val="Caption"/>
        <w:jc w:val="center"/>
      </w:pPr>
      <w:r>
        <w:t xml:space="preserve">Figure </w:t>
      </w:r>
      <w:fldSimple w:instr=" SEQ Figure \* ARABIC ">
        <w:r w:rsidR="004F6597">
          <w:rPr>
            <w:noProof/>
          </w:rPr>
          <w:t>1</w:t>
        </w:r>
      </w:fldSimple>
      <w:r>
        <w:t xml:space="preserve"> - Warzone Architecture Diagram</w:t>
      </w:r>
    </w:p>
    <w:p w14:paraId="10B98F13" w14:textId="3CCC615A" w:rsidR="00812465" w:rsidRDefault="005F7108" w:rsidP="00812465">
      <w:r>
        <w:t xml:space="preserve">Figure 1, shows a package diagram giving a high-level view of the Warzone application and how each package maps into the MVC (Model View Controller) architecture of the system. </w:t>
      </w:r>
      <w:r w:rsidR="00FB7876">
        <w:t>Details of each package is provided below.</w:t>
      </w:r>
    </w:p>
    <w:p w14:paraId="26C00B7F" w14:textId="0E5C366A" w:rsidR="000D4CBD" w:rsidRDefault="00FA29CF" w:rsidP="000D4CBD">
      <w:r w:rsidRPr="00BA0F39">
        <w:rPr>
          <w:u w:val="single"/>
        </w:rPr>
        <w:t>Note</w:t>
      </w:r>
      <w:r>
        <w:t xml:space="preserve">: packages in the diagram contain some example classes that are both applicable to the system (but may not necessarily be realized in the final build) and that </w:t>
      </w:r>
      <w:r w:rsidR="00C4744A">
        <w:t xml:space="preserve">at this point simply </w:t>
      </w:r>
      <w:r>
        <w:t xml:space="preserve">illustrate the </w:t>
      </w:r>
      <w:r w:rsidR="00BA0F39">
        <w:t xml:space="preserve">purpose and </w:t>
      </w:r>
      <w:r>
        <w:t>responsibility of each package</w:t>
      </w:r>
      <w:r w:rsidR="00EE688D">
        <w:t xml:space="preserve"> as described below</w:t>
      </w:r>
      <w:r>
        <w:t>.</w:t>
      </w:r>
    </w:p>
    <w:p w14:paraId="19657BE5" w14:textId="5F892045" w:rsidR="000D4CBD" w:rsidRDefault="000D4CBD" w:rsidP="00FA29CF">
      <w:pPr>
        <w:pStyle w:val="Heading2"/>
        <w:rPr>
          <w:lang w:val="en-US"/>
        </w:rPr>
      </w:pPr>
      <w:r>
        <w:rPr>
          <w:lang w:val="en-US"/>
        </w:rPr>
        <w:t>Model</w:t>
      </w:r>
    </w:p>
    <w:p w14:paraId="2AA7D70D" w14:textId="59588BDF" w:rsidR="00FA29CF" w:rsidRDefault="00044EA9" w:rsidP="00FA29CF">
      <w:pPr>
        <w:pStyle w:val="ListParagraph"/>
        <w:numPr>
          <w:ilvl w:val="0"/>
          <w:numId w:val="1"/>
        </w:numPr>
        <w:rPr>
          <w:lang w:val="en-US"/>
        </w:rPr>
      </w:pPr>
      <w:r>
        <w:rPr>
          <w:lang w:val="en-US"/>
        </w:rPr>
        <w:t>Maintains and manages the state of the application</w:t>
      </w:r>
      <w:r w:rsidR="004F6597">
        <w:rPr>
          <w:lang w:val="en-US"/>
        </w:rPr>
        <w:t xml:space="preserve">, </w:t>
      </w:r>
      <w:proofErr w:type="gramStart"/>
      <w:r w:rsidR="004F6597">
        <w:rPr>
          <w:lang w:val="en-US"/>
        </w:rPr>
        <w:t>i.e.</w:t>
      </w:r>
      <w:proofErr w:type="gramEnd"/>
      <w:r w:rsidR="004F6597">
        <w:rPr>
          <w:lang w:val="en-US"/>
        </w:rPr>
        <w:t xml:space="preserve"> game entities such as Map, Player, Order, Country, </w:t>
      </w:r>
      <w:proofErr w:type="spellStart"/>
      <w:r w:rsidR="004F6597">
        <w:rPr>
          <w:lang w:val="en-US"/>
        </w:rPr>
        <w:t>etc</w:t>
      </w:r>
      <w:proofErr w:type="spellEnd"/>
      <w:r w:rsidR="004F6597">
        <w:rPr>
          <w:lang w:val="en-US"/>
        </w:rPr>
        <w:t>…</w:t>
      </w:r>
    </w:p>
    <w:p w14:paraId="2A39E9C0" w14:textId="1F6D4A28" w:rsidR="00F47A39" w:rsidRDefault="00F47A39" w:rsidP="00FA29CF">
      <w:pPr>
        <w:pStyle w:val="ListParagraph"/>
        <w:numPr>
          <w:ilvl w:val="0"/>
          <w:numId w:val="1"/>
        </w:numPr>
        <w:rPr>
          <w:lang w:val="en-US"/>
        </w:rPr>
      </w:pPr>
      <w:r>
        <w:rPr>
          <w:lang w:val="en-US"/>
        </w:rPr>
        <w:t xml:space="preserve">State change requests are defined by </w:t>
      </w:r>
      <w:r>
        <w:rPr>
          <w:lang w:val="en-US"/>
        </w:rPr>
        <w:t>I*Model based interfaces</w:t>
      </w:r>
      <w:r>
        <w:rPr>
          <w:lang w:val="en-US"/>
        </w:rPr>
        <w:t>,</w:t>
      </w:r>
      <w:r>
        <w:rPr>
          <w:lang w:val="en-US"/>
        </w:rPr>
        <w:t xml:space="preserve"> where * is replaced by model defined class names</w:t>
      </w:r>
      <w:r>
        <w:rPr>
          <w:lang w:val="en-US"/>
        </w:rPr>
        <w:t xml:space="preserve">. </w:t>
      </w:r>
      <w:r>
        <w:rPr>
          <w:lang w:val="en-US"/>
        </w:rPr>
        <w:t xml:space="preserve">State change requests </w:t>
      </w:r>
      <w:r>
        <w:rPr>
          <w:lang w:val="en-US"/>
        </w:rPr>
        <w:t xml:space="preserve">are </w:t>
      </w:r>
      <w:r>
        <w:rPr>
          <w:lang w:val="en-US"/>
        </w:rPr>
        <w:t>initiated from the controller</w:t>
      </w:r>
      <w:r>
        <w:rPr>
          <w:lang w:val="en-US"/>
        </w:rPr>
        <w:t>.</w:t>
      </w:r>
    </w:p>
    <w:p w14:paraId="5E408E1E" w14:textId="53307579" w:rsidR="00290A5F" w:rsidRDefault="00290A5F" w:rsidP="00290A5F">
      <w:pPr>
        <w:pStyle w:val="ListParagraph"/>
        <w:numPr>
          <w:ilvl w:val="0"/>
          <w:numId w:val="1"/>
        </w:numPr>
        <w:rPr>
          <w:lang w:val="en-US"/>
        </w:rPr>
      </w:pPr>
      <w:r>
        <w:rPr>
          <w:lang w:val="en-US"/>
        </w:rPr>
        <w:t xml:space="preserve">State </w:t>
      </w:r>
      <w:r>
        <w:rPr>
          <w:lang w:val="en-US"/>
        </w:rPr>
        <w:t>query</w:t>
      </w:r>
      <w:r>
        <w:rPr>
          <w:lang w:val="en-US"/>
        </w:rPr>
        <w:t xml:space="preserve"> requests are defined by I*</w:t>
      </w:r>
      <w:proofErr w:type="spellStart"/>
      <w:r>
        <w:rPr>
          <w:lang w:val="en-US"/>
        </w:rPr>
        <w:t>Model</w:t>
      </w:r>
      <w:r>
        <w:rPr>
          <w:lang w:val="en-US"/>
        </w:rPr>
        <w:t>View</w:t>
      </w:r>
      <w:proofErr w:type="spellEnd"/>
      <w:r>
        <w:rPr>
          <w:lang w:val="en-US"/>
        </w:rPr>
        <w:t xml:space="preserve"> based interfaces, where * is replaced by model defined class names. State </w:t>
      </w:r>
      <w:r>
        <w:rPr>
          <w:lang w:val="en-US"/>
        </w:rPr>
        <w:t xml:space="preserve">query </w:t>
      </w:r>
      <w:r>
        <w:rPr>
          <w:lang w:val="en-US"/>
        </w:rPr>
        <w:t xml:space="preserve">requests are initiated from the </w:t>
      </w:r>
      <w:r>
        <w:rPr>
          <w:lang w:val="en-US"/>
        </w:rPr>
        <w:t>view</w:t>
      </w:r>
      <w:r>
        <w:rPr>
          <w:lang w:val="en-US"/>
        </w:rPr>
        <w:t>.</w:t>
      </w:r>
    </w:p>
    <w:p w14:paraId="2A15E85C" w14:textId="4C2D2E85" w:rsidR="00044EA9" w:rsidRDefault="005443C8" w:rsidP="00FA29CF">
      <w:pPr>
        <w:pStyle w:val="ListParagraph"/>
        <w:numPr>
          <w:ilvl w:val="0"/>
          <w:numId w:val="1"/>
        </w:numPr>
        <w:rPr>
          <w:lang w:val="en-US"/>
        </w:rPr>
      </w:pPr>
      <w:r w:rsidRPr="005443C8">
        <w:rPr>
          <w:lang w:val="en-US"/>
        </w:rPr>
        <w:t>Notifies the view of changes to the state of the model</w:t>
      </w:r>
      <w:r w:rsidR="00C12F88">
        <w:rPr>
          <w:lang w:val="en-US"/>
        </w:rPr>
        <w:t xml:space="preserve"> (</w:t>
      </w:r>
      <w:proofErr w:type="gramStart"/>
      <w:r w:rsidR="00C12F88">
        <w:rPr>
          <w:lang w:val="en-US"/>
        </w:rPr>
        <w:t>e.g.</w:t>
      </w:r>
      <w:proofErr w:type="gramEnd"/>
      <w:r w:rsidR="00C12F88">
        <w:rPr>
          <w:lang w:val="en-US"/>
        </w:rPr>
        <w:t xml:space="preserve"> Observer)</w:t>
      </w:r>
    </w:p>
    <w:p w14:paraId="24838BA0" w14:textId="70829A7F" w:rsidR="005443C8" w:rsidRDefault="002D2BBF" w:rsidP="002D2BBF">
      <w:pPr>
        <w:pStyle w:val="Heading2"/>
        <w:rPr>
          <w:lang w:val="en-US"/>
        </w:rPr>
      </w:pPr>
      <w:r>
        <w:rPr>
          <w:lang w:val="en-US"/>
        </w:rPr>
        <w:lastRenderedPageBreak/>
        <w:t>View</w:t>
      </w:r>
    </w:p>
    <w:p w14:paraId="22AF61D2" w14:textId="41B472B1" w:rsidR="009B349E" w:rsidRDefault="00891918" w:rsidP="002D2BBF">
      <w:pPr>
        <w:pStyle w:val="ListParagraph"/>
        <w:numPr>
          <w:ilvl w:val="0"/>
          <w:numId w:val="2"/>
        </w:numPr>
        <w:rPr>
          <w:lang w:val="en-US"/>
        </w:rPr>
      </w:pPr>
      <w:r w:rsidRPr="00891918">
        <w:rPr>
          <w:lang w:val="en-US"/>
        </w:rPr>
        <w:t>R</w:t>
      </w:r>
      <w:r w:rsidR="007A132B" w:rsidRPr="00891918">
        <w:rPr>
          <w:lang w:val="en-US"/>
        </w:rPr>
        <w:t xml:space="preserve">enders the state of the application </w:t>
      </w:r>
      <w:r>
        <w:rPr>
          <w:lang w:val="en-US"/>
        </w:rPr>
        <w:t xml:space="preserve">taken from the </w:t>
      </w:r>
      <w:r w:rsidR="007A132B" w:rsidRPr="00891918">
        <w:rPr>
          <w:lang w:val="en-US"/>
        </w:rPr>
        <w:t>Model</w:t>
      </w:r>
      <w:r w:rsidR="009B349E">
        <w:rPr>
          <w:lang w:val="en-US"/>
        </w:rPr>
        <w:t>.</w:t>
      </w:r>
    </w:p>
    <w:p w14:paraId="5D6DF8FD" w14:textId="13180E85" w:rsidR="002D2BBF" w:rsidRDefault="009B349E" w:rsidP="002D2BBF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P</w:t>
      </w:r>
      <w:r w:rsidR="007A132B" w:rsidRPr="00891918">
        <w:rPr>
          <w:lang w:val="en-US"/>
        </w:rPr>
        <w:t>rocesses input</w:t>
      </w:r>
      <w:r w:rsidR="00891918" w:rsidRPr="00891918">
        <w:rPr>
          <w:lang w:val="en-US"/>
        </w:rPr>
        <w:t xml:space="preserve"> (not necessarily from a user)</w:t>
      </w:r>
      <w:r w:rsidR="00891918">
        <w:rPr>
          <w:lang w:val="en-US"/>
        </w:rPr>
        <w:t xml:space="preserve"> as gestures to the Controller</w:t>
      </w:r>
      <w:r w:rsidR="007A132B" w:rsidRPr="00891918">
        <w:rPr>
          <w:lang w:val="en-US"/>
        </w:rPr>
        <w:t>.</w:t>
      </w:r>
    </w:p>
    <w:p w14:paraId="5A16D6CF" w14:textId="32A00AFB" w:rsidR="00CD177B" w:rsidRDefault="00CD177B" w:rsidP="002D2BBF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Accepts state change notifications from the Model, using a push model (Observer) which may trigger the view to re-render the output.</w:t>
      </w:r>
    </w:p>
    <w:p w14:paraId="16EEF76F" w14:textId="42A0BCBA" w:rsidR="00CD177B" w:rsidRDefault="00CD177B" w:rsidP="002D2BBF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 xml:space="preserve">View classes implement an </w:t>
      </w:r>
      <w:proofErr w:type="spellStart"/>
      <w:r>
        <w:rPr>
          <w:lang w:val="en-US"/>
        </w:rPr>
        <w:t>IView</w:t>
      </w:r>
      <w:proofErr w:type="spellEnd"/>
      <w:r>
        <w:rPr>
          <w:lang w:val="en-US"/>
        </w:rPr>
        <w:t xml:space="preserve"> interface, allowing the controller to select different views</w:t>
      </w:r>
      <w:r w:rsidR="009B349E">
        <w:rPr>
          <w:lang w:val="en-US"/>
        </w:rPr>
        <w:t>.</w:t>
      </w:r>
    </w:p>
    <w:p w14:paraId="12407FDA" w14:textId="4F55DC4B" w:rsidR="00CD177B" w:rsidRDefault="00965005" w:rsidP="00965005">
      <w:pPr>
        <w:pStyle w:val="Heading2"/>
        <w:rPr>
          <w:lang w:val="en-US"/>
        </w:rPr>
      </w:pPr>
      <w:r>
        <w:rPr>
          <w:lang w:val="en-US"/>
        </w:rPr>
        <w:t>Controller</w:t>
      </w:r>
    </w:p>
    <w:p w14:paraId="72778B5E" w14:textId="77777777" w:rsidR="00860583" w:rsidRDefault="00235DC2" w:rsidP="00965005">
      <w:pPr>
        <w:pStyle w:val="ListParagraph"/>
        <w:numPr>
          <w:ilvl w:val="0"/>
          <w:numId w:val="3"/>
        </w:numPr>
        <w:rPr>
          <w:lang w:val="en-US"/>
        </w:rPr>
      </w:pPr>
      <w:r>
        <w:rPr>
          <w:lang w:val="en-US"/>
        </w:rPr>
        <w:t>Holds the behavioral logic of the application</w:t>
      </w:r>
    </w:p>
    <w:p w14:paraId="2BF102B6" w14:textId="2B750FE7" w:rsidR="00965005" w:rsidRDefault="00860583" w:rsidP="00965005">
      <w:pPr>
        <w:pStyle w:val="ListParagraph"/>
        <w:numPr>
          <w:ilvl w:val="0"/>
          <w:numId w:val="3"/>
        </w:numPr>
        <w:rPr>
          <w:lang w:val="en-US"/>
        </w:rPr>
      </w:pPr>
      <w:r>
        <w:rPr>
          <w:lang w:val="en-US"/>
        </w:rPr>
        <w:t>S</w:t>
      </w:r>
      <w:r w:rsidR="00235DC2">
        <w:rPr>
          <w:lang w:val="en-US"/>
        </w:rPr>
        <w:t>elect</w:t>
      </w:r>
      <w:r>
        <w:rPr>
          <w:lang w:val="en-US"/>
        </w:rPr>
        <w:t>s</w:t>
      </w:r>
      <w:r w:rsidR="002D62EB">
        <w:rPr>
          <w:lang w:val="en-US"/>
        </w:rPr>
        <w:t>/creates</w:t>
      </w:r>
      <w:r w:rsidR="00235DC2">
        <w:rPr>
          <w:lang w:val="en-US"/>
        </w:rPr>
        <w:t xml:space="preserve"> the views and map</w:t>
      </w:r>
      <w:r>
        <w:rPr>
          <w:lang w:val="en-US"/>
        </w:rPr>
        <w:t>s</w:t>
      </w:r>
      <w:r w:rsidR="00235DC2">
        <w:rPr>
          <w:lang w:val="en-US"/>
        </w:rPr>
        <w:t xml:space="preserve"> user gestures </w:t>
      </w:r>
      <w:r>
        <w:rPr>
          <w:lang w:val="en-US"/>
        </w:rPr>
        <w:t>in</w:t>
      </w:r>
      <w:r w:rsidR="00235DC2">
        <w:rPr>
          <w:lang w:val="en-US"/>
        </w:rPr>
        <w:t xml:space="preserve">to </w:t>
      </w:r>
      <w:r>
        <w:rPr>
          <w:lang w:val="en-US"/>
        </w:rPr>
        <w:t>actions and state changes in the Model</w:t>
      </w:r>
    </w:p>
    <w:p w14:paraId="44EFCCB6" w14:textId="15050F7F" w:rsidR="009B349E" w:rsidRDefault="009B349E" w:rsidP="00965005">
      <w:pPr>
        <w:pStyle w:val="ListParagraph"/>
        <w:numPr>
          <w:ilvl w:val="0"/>
          <w:numId w:val="3"/>
        </w:numPr>
        <w:rPr>
          <w:lang w:val="en-US"/>
        </w:rPr>
      </w:pPr>
      <w:r>
        <w:rPr>
          <w:lang w:val="en-US"/>
        </w:rPr>
        <w:t xml:space="preserve">Implements the </w:t>
      </w:r>
      <w:proofErr w:type="spellStart"/>
      <w:r>
        <w:rPr>
          <w:lang w:val="en-US"/>
        </w:rPr>
        <w:t>IGesture</w:t>
      </w:r>
      <w:proofErr w:type="spellEnd"/>
      <w:r>
        <w:rPr>
          <w:lang w:val="en-US"/>
        </w:rPr>
        <w:t xml:space="preserve"> interface? (</w:t>
      </w:r>
      <w:r w:rsidRPr="009B349E">
        <w:rPr>
          <w:i/>
          <w:iCs/>
          <w:u w:val="single"/>
          <w:lang w:val="en-US"/>
        </w:rPr>
        <w:t>not sure</w:t>
      </w:r>
      <w:r>
        <w:rPr>
          <w:lang w:val="en-US"/>
        </w:rPr>
        <w:t>)</w:t>
      </w:r>
    </w:p>
    <w:p w14:paraId="5F03BFF9" w14:textId="0AD82D96" w:rsidR="007E71AB" w:rsidRDefault="007E71AB" w:rsidP="007E71AB">
      <w:pPr>
        <w:pStyle w:val="Heading2"/>
        <w:rPr>
          <w:lang w:val="en-US"/>
        </w:rPr>
      </w:pPr>
      <w:r>
        <w:rPr>
          <w:lang w:val="en-US"/>
        </w:rPr>
        <w:t>Common</w:t>
      </w:r>
    </w:p>
    <w:p w14:paraId="225992BC" w14:textId="571065FB" w:rsidR="007E71AB" w:rsidRDefault="003C6C72" w:rsidP="007E71AB">
      <w:pPr>
        <w:pStyle w:val="ListParagraph"/>
        <w:numPr>
          <w:ilvl w:val="0"/>
          <w:numId w:val="4"/>
        </w:numPr>
        <w:rPr>
          <w:lang w:val="en-US"/>
        </w:rPr>
      </w:pPr>
      <w:r>
        <w:rPr>
          <w:lang w:val="en-US"/>
        </w:rPr>
        <w:t>Holds common classes used by the other packages in the system</w:t>
      </w:r>
    </w:p>
    <w:p w14:paraId="0364C13A" w14:textId="0970C6A9" w:rsidR="003C6C72" w:rsidRPr="007E71AB" w:rsidRDefault="003C6C72" w:rsidP="007E71AB">
      <w:pPr>
        <w:pStyle w:val="ListParagraph"/>
        <w:numPr>
          <w:ilvl w:val="0"/>
          <w:numId w:val="4"/>
        </w:numPr>
        <w:rPr>
          <w:lang w:val="en-US"/>
        </w:rPr>
      </w:pPr>
      <w:r>
        <w:rPr>
          <w:lang w:val="en-US"/>
        </w:rPr>
        <w:t xml:space="preserve">Does not reference any of the other packages </w:t>
      </w:r>
      <w:r w:rsidR="002F637B">
        <w:rPr>
          <w:lang w:val="en-US"/>
        </w:rPr>
        <w:t xml:space="preserve">in the system (Model, View, Controller) </w:t>
      </w:r>
      <w:r>
        <w:rPr>
          <w:lang w:val="en-US"/>
        </w:rPr>
        <w:t>avoiding a possible circular package dependency</w:t>
      </w:r>
    </w:p>
    <w:p w14:paraId="6982CF35" w14:textId="77777777" w:rsidR="000D4CBD" w:rsidRPr="000D4CBD" w:rsidRDefault="000D4CBD" w:rsidP="000D4CBD">
      <w:pPr>
        <w:rPr>
          <w:lang w:val="en-US"/>
        </w:rPr>
      </w:pPr>
    </w:p>
    <w:sectPr w:rsidR="000D4CBD" w:rsidRPr="000D4CBD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3F17077"/>
    <w:multiLevelType w:val="hybridMultilevel"/>
    <w:tmpl w:val="C8A4D1C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58015960"/>
    <w:multiLevelType w:val="hybridMultilevel"/>
    <w:tmpl w:val="FDDCA9E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5EF51BF8"/>
    <w:multiLevelType w:val="hybridMultilevel"/>
    <w:tmpl w:val="6308A26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615E12FB"/>
    <w:multiLevelType w:val="hybridMultilevel"/>
    <w:tmpl w:val="AF26B8B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1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1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60EDC"/>
    <w:rsid w:val="000375CF"/>
    <w:rsid w:val="00044EA9"/>
    <w:rsid w:val="000D4CBD"/>
    <w:rsid w:val="00131726"/>
    <w:rsid w:val="001833CF"/>
    <w:rsid w:val="00235DC2"/>
    <w:rsid w:val="002740C4"/>
    <w:rsid w:val="00290A5F"/>
    <w:rsid w:val="002D2BBF"/>
    <w:rsid w:val="002D62EB"/>
    <w:rsid w:val="002F637B"/>
    <w:rsid w:val="00331133"/>
    <w:rsid w:val="003C6C72"/>
    <w:rsid w:val="004F6597"/>
    <w:rsid w:val="005443C8"/>
    <w:rsid w:val="005531DA"/>
    <w:rsid w:val="00594162"/>
    <w:rsid w:val="005F7108"/>
    <w:rsid w:val="007A132B"/>
    <w:rsid w:val="007E71AB"/>
    <w:rsid w:val="00812465"/>
    <w:rsid w:val="00860583"/>
    <w:rsid w:val="00891918"/>
    <w:rsid w:val="00965005"/>
    <w:rsid w:val="009B349E"/>
    <w:rsid w:val="009C4C8F"/>
    <w:rsid w:val="009F7EE0"/>
    <w:rsid w:val="00BA0F39"/>
    <w:rsid w:val="00C12F88"/>
    <w:rsid w:val="00C4744A"/>
    <w:rsid w:val="00CB6245"/>
    <w:rsid w:val="00CD177B"/>
    <w:rsid w:val="00D00D7A"/>
    <w:rsid w:val="00D60EDC"/>
    <w:rsid w:val="00E011B9"/>
    <w:rsid w:val="00EE688D"/>
    <w:rsid w:val="00F26244"/>
    <w:rsid w:val="00F47A39"/>
    <w:rsid w:val="00F9628B"/>
    <w:rsid w:val="00FA29CF"/>
    <w:rsid w:val="00FB78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3E38542"/>
  <w15:chartTrackingRefBased/>
  <w15:docId w15:val="{FDDAA918-5CCB-48BC-94ED-1E89FDAD5F5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C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D60EDC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A29CF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D60EDC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styleId="Hyperlink">
    <w:name w:val="Hyperlink"/>
    <w:basedOn w:val="DefaultParagraphFont"/>
    <w:uiPriority w:val="99"/>
    <w:unhideWhenUsed/>
    <w:rsid w:val="00CB6245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CB6245"/>
    <w:rPr>
      <w:color w:val="605E5C"/>
      <w:shd w:val="clear" w:color="auto" w:fill="E1DFDD"/>
    </w:rPr>
  </w:style>
  <w:style w:type="table" w:styleId="TableGrid">
    <w:name w:val="Table Grid"/>
    <w:basedOn w:val="TableNormal"/>
    <w:uiPriority w:val="39"/>
    <w:rsid w:val="00E011B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0D4CBD"/>
    <w:pPr>
      <w:ind w:left="720"/>
      <w:contextualSpacing/>
    </w:pPr>
  </w:style>
  <w:style w:type="paragraph" w:styleId="Caption">
    <w:name w:val="caption"/>
    <w:basedOn w:val="Normal"/>
    <w:next w:val="Normal"/>
    <w:uiPriority w:val="35"/>
    <w:unhideWhenUsed/>
    <w:qFormat/>
    <w:rsid w:val="00F26244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customStyle="1" w:styleId="Heading2Char">
    <w:name w:val="Heading 2 Char"/>
    <w:basedOn w:val="DefaultParagraphFont"/>
    <w:link w:val="Heading2"/>
    <w:uiPriority w:val="9"/>
    <w:rsid w:val="00FA29CF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6</TotalTime>
  <Pages>2</Pages>
  <Words>283</Words>
  <Characters>1617</Characters>
  <Application>Microsoft Office Word</Application>
  <DocSecurity>0</DocSecurity>
  <Lines>13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hn S</dc:creator>
  <cp:keywords/>
  <dc:description/>
  <cp:lastModifiedBy>John S</cp:lastModifiedBy>
  <cp:revision>43</cp:revision>
  <cp:lastPrinted>2021-02-06T02:52:00Z</cp:lastPrinted>
  <dcterms:created xsi:type="dcterms:W3CDTF">2021-02-03T03:51:00Z</dcterms:created>
  <dcterms:modified xsi:type="dcterms:W3CDTF">2021-02-06T03:48:00Z</dcterms:modified>
</cp:coreProperties>
</file>